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90D36" w:rsidRPr="00A10439" w:rsidRDefault="00A10439">
      <w:pPr>
        <w:rPr>
          <w:rFonts w:hint="eastAsia"/>
          <w:b/>
          <w:sz w:val="28"/>
          <w:szCs w:val="28"/>
        </w:rPr>
      </w:pPr>
      <w:r w:rsidRPr="00A10439">
        <w:rPr>
          <w:rFonts w:hint="eastAsia"/>
          <w:b/>
          <w:sz w:val="28"/>
          <w:szCs w:val="28"/>
        </w:rPr>
        <w:t>1</w:t>
      </w:r>
      <w:r w:rsidRPr="00A10439">
        <w:rPr>
          <w:rFonts w:hint="eastAsia"/>
          <w:b/>
          <w:sz w:val="28"/>
          <w:szCs w:val="28"/>
        </w:rPr>
        <w:t>、</w:t>
      </w:r>
      <w:r w:rsidR="009174EF">
        <w:rPr>
          <w:rFonts w:hint="eastAsia"/>
          <w:b/>
          <w:sz w:val="28"/>
          <w:szCs w:val="28"/>
        </w:rPr>
        <w:t>概述</w:t>
      </w:r>
    </w:p>
    <w:p w:rsidR="00A10439" w:rsidRDefault="00A10439">
      <w:r>
        <w:tab/>
        <w:t>KVM</w:t>
      </w:r>
      <w:r>
        <w:t>矩阵开发板</w:t>
      </w:r>
      <w:r w:rsidR="00CA5B31">
        <w:rPr>
          <w:rFonts w:hint="eastAsia"/>
        </w:rPr>
        <w:t>通过两个</w:t>
      </w:r>
      <w:r w:rsidR="00CA5B31">
        <w:rPr>
          <w:rFonts w:hint="eastAsia"/>
        </w:rPr>
        <w:t>5</w:t>
      </w:r>
      <w:r w:rsidR="00CA5B31">
        <w:t>V/12A</w:t>
      </w:r>
      <w:r w:rsidR="00CA5B31">
        <w:rPr>
          <w:rFonts w:hint="eastAsia"/>
        </w:rPr>
        <w:t>直流电源适配器供电</w:t>
      </w:r>
      <w:r w:rsidR="00CA5B31">
        <w:t>。单板</w:t>
      </w:r>
      <w:r>
        <w:t>主要包含</w:t>
      </w:r>
      <w:r>
        <w:rPr>
          <w:rFonts w:hint="eastAsia"/>
        </w:rPr>
        <w:t>3</w:t>
      </w:r>
      <w:r>
        <w:rPr>
          <w:rFonts w:hint="eastAsia"/>
        </w:rPr>
        <w:t>款</w:t>
      </w:r>
      <w:r>
        <w:t>FPGA</w:t>
      </w:r>
      <w:r>
        <w:rPr>
          <w:rFonts w:hint="eastAsia"/>
        </w:rPr>
        <w:t>，</w:t>
      </w:r>
      <w:r>
        <w:t>如下所示：</w:t>
      </w:r>
    </w:p>
    <w:p w:rsidR="00A10439" w:rsidRPr="00A10439" w:rsidRDefault="00A10439" w:rsidP="00A10439">
      <w:pPr>
        <w:ind w:firstLine="420"/>
        <w:rPr>
          <w:rFonts w:hint="eastAsia"/>
        </w:rPr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 w:rsidRPr="00A10439">
        <w:t>XC7S50-2FGGA484I</w:t>
      </w:r>
      <w:r w:rsidR="00BC3226">
        <w:rPr>
          <w:rFonts w:hint="eastAsia"/>
        </w:rPr>
        <w:t>（以下</w:t>
      </w:r>
      <w:r w:rsidR="00BC3226">
        <w:t>简称为</w:t>
      </w:r>
      <w:r w:rsidR="00DB0675">
        <w:t>XC7S50</w:t>
      </w:r>
      <w:r w:rsidR="00BC3226">
        <w:rPr>
          <w:rFonts w:hint="eastAsia"/>
        </w:rPr>
        <w:t>）</w:t>
      </w:r>
    </w:p>
    <w:p w:rsidR="00A10439" w:rsidRDefault="00A10439">
      <w:r>
        <w:tab/>
      </w:r>
      <w:r w:rsidR="00DB0675">
        <w:t>XC7S50</w:t>
      </w:r>
      <w:r w:rsidR="00BC3226">
        <w:t>在采购时</w:t>
      </w:r>
      <w:r w:rsidR="00BC3226">
        <w:rPr>
          <w:rFonts w:hint="eastAsia"/>
        </w:rPr>
        <w:t>速度</w:t>
      </w:r>
      <w:r w:rsidR="00BC3226">
        <w:t>等级可以</w:t>
      </w:r>
      <w:r w:rsidR="00BC3226">
        <w:rPr>
          <w:rFonts w:hint="eastAsia"/>
        </w:rPr>
        <w:t>替换为</w:t>
      </w:r>
      <w:r w:rsidR="00BC3226">
        <w:rPr>
          <w:rFonts w:hint="eastAsia"/>
        </w:rPr>
        <w:t>-</w:t>
      </w:r>
      <w:r w:rsidR="00BC3226">
        <w:t>1</w:t>
      </w:r>
      <w:r w:rsidR="00BC3226">
        <w:rPr>
          <w:rFonts w:hint="eastAsia"/>
        </w:rPr>
        <w:t>，</w:t>
      </w:r>
      <w:r w:rsidR="00BC3226">
        <w:t>温度等级</w:t>
      </w:r>
      <w:r w:rsidR="00BC3226">
        <w:rPr>
          <w:rFonts w:hint="eastAsia"/>
        </w:rPr>
        <w:t>可以</w:t>
      </w:r>
      <w:r w:rsidR="00BC3226">
        <w:t>替换为</w:t>
      </w:r>
      <w:r w:rsidR="00BC3226">
        <w:t>C</w:t>
      </w:r>
      <w:r w:rsidR="00BC3226">
        <w:t>。</w:t>
      </w:r>
    </w:p>
    <w:p w:rsidR="00BC3226" w:rsidRPr="00BC3226" w:rsidRDefault="00BC3226">
      <w:pPr>
        <w:rPr>
          <w:rFonts w:hint="eastAsia"/>
        </w:rPr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BC3226">
        <w:t>XC7A200T-2FFG1156I</w:t>
      </w:r>
      <w:r>
        <w:rPr>
          <w:rFonts w:hint="eastAsia"/>
        </w:rPr>
        <w:t>（以下</w:t>
      </w:r>
      <w:r>
        <w:t>简称为</w:t>
      </w:r>
      <w:r w:rsidR="00DB0675" w:rsidRPr="00BC3226">
        <w:t>XC7A200T</w:t>
      </w:r>
      <w:r>
        <w:rPr>
          <w:rFonts w:hint="eastAsia"/>
        </w:rPr>
        <w:t>）</w:t>
      </w:r>
    </w:p>
    <w:p w:rsidR="00A10439" w:rsidRDefault="00BC3226">
      <w:pPr>
        <w:rPr>
          <w:rFonts w:hint="eastAsia"/>
        </w:rPr>
      </w:pPr>
      <w:r>
        <w:tab/>
      </w:r>
      <w:r w:rsidR="00DB0675" w:rsidRPr="00BC3226">
        <w:t>XC7A200T</w:t>
      </w:r>
      <w:r>
        <w:t>在采购时</w:t>
      </w:r>
      <w:r>
        <w:rPr>
          <w:rFonts w:hint="eastAsia"/>
        </w:rPr>
        <w:t>速度</w:t>
      </w:r>
      <w:r>
        <w:t>等级可以</w:t>
      </w:r>
      <w:r>
        <w:rPr>
          <w:rFonts w:hint="eastAsia"/>
        </w:rPr>
        <w:t>替换为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，</w:t>
      </w:r>
      <w:r>
        <w:t>温度等级</w:t>
      </w:r>
      <w:r>
        <w:rPr>
          <w:rFonts w:hint="eastAsia"/>
        </w:rPr>
        <w:t>可以</w:t>
      </w:r>
      <w:r>
        <w:t>替换为</w:t>
      </w:r>
      <w:r>
        <w:t>C</w:t>
      </w:r>
      <w:r>
        <w:t>。</w:t>
      </w:r>
    </w:p>
    <w:p w:rsidR="00A10439" w:rsidRDefault="00BC3226"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BC3226">
        <w:t>XC7Z020-2CLG400I</w:t>
      </w:r>
      <w:r>
        <w:rPr>
          <w:rFonts w:hint="eastAsia"/>
        </w:rPr>
        <w:t>（以下</w:t>
      </w:r>
      <w:r>
        <w:t>简称为</w:t>
      </w:r>
      <w:r w:rsidR="00DB0675" w:rsidRPr="00BC3226">
        <w:t>XC7Z020</w:t>
      </w:r>
      <w:r>
        <w:rPr>
          <w:rFonts w:hint="eastAsia"/>
        </w:rPr>
        <w:t>）</w:t>
      </w:r>
    </w:p>
    <w:p w:rsidR="00BC3226" w:rsidRDefault="00BC3226">
      <w:r>
        <w:tab/>
      </w:r>
      <w:r w:rsidR="00DB0675" w:rsidRPr="00BC3226">
        <w:t>XC7Z020</w:t>
      </w:r>
      <w:r w:rsidR="00DB0675">
        <w:t>在采购时</w:t>
      </w:r>
      <w:r>
        <w:rPr>
          <w:rFonts w:hint="eastAsia"/>
        </w:rPr>
        <w:t>速度</w:t>
      </w:r>
      <w:r>
        <w:t>等级可以</w:t>
      </w:r>
      <w:r>
        <w:rPr>
          <w:rFonts w:hint="eastAsia"/>
        </w:rPr>
        <w:t>替换为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，</w:t>
      </w:r>
      <w:r>
        <w:t>温度等级</w:t>
      </w:r>
      <w:r>
        <w:rPr>
          <w:rFonts w:hint="eastAsia"/>
        </w:rPr>
        <w:t>可以</w:t>
      </w:r>
      <w:r>
        <w:t>替换为</w:t>
      </w:r>
      <w:r>
        <w:t>C</w:t>
      </w:r>
      <w:r>
        <w:t>。</w:t>
      </w:r>
    </w:p>
    <w:p w:rsidR="00A10439" w:rsidRPr="008524BE" w:rsidRDefault="008524BE">
      <w:pPr>
        <w:rPr>
          <w:b/>
          <w:sz w:val="28"/>
          <w:szCs w:val="28"/>
        </w:rPr>
      </w:pPr>
      <w:r w:rsidRPr="008524BE">
        <w:rPr>
          <w:rFonts w:hint="eastAsia"/>
          <w:b/>
          <w:sz w:val="28"/>
          <w:szCs w:val="28"/>
        </w:rPr>
        <w:t>2</w:t>
      </w:r>
      <w:r w:rsidRPr="008524BE">
        <w:rPr>
          <w:rFonts w:hint="eastAsia"/>
          <w:b/>
          <w:sz w:val="28"/>
          <w:szCs w:val="28"/>
        </w:rPr>
        <w:t>、</w:t>
      </w:r>
      <w:r w:rsidRPr="008524BE">
        <w:rPr>
          <w:b/>
          <w:sz w:val="28"/>
          <w:szCs w:val="28"/>
        </w:rPr>
        <w:t>XC7S50</w:t>
      </w:r>
    </w:p>
    <w:p w:rsidR="00C556BB" w:rsidRDefault="007B39AF">
      <w:pPr>
        <w:rPr>
          <w:rFonts w:hint="eastAsia"/>
        </w:rPr>
      </w:pPr>
      <w:r>
        <w:tab/>
        <w:t>XC7S50</w:t>
      </w:r>
      <w:r w:rsidR="00A121CD">
        <w:rPr>
          <w:rFonts w:hint="eastAsia"/>
        </w:rPr>
        <w:t>主要</w:t>
      </w:r>
      <w:r w:rsidR="00A121CD">
        <w:t>用于验证低成本方案</w:t>
      </w:r>
      <w:r w:rsidR="00A121CD">
        <w:rPr>
          <w:rFonts w:hint="eastAsia"/>
        </w:rPr>
        <w:t>，</w:t>
      </w:r>
      <w:r w:rsidR="00A121CD">
        <w:t>用于</w:t>
      </w:r>
      <w:r w:rsidR="00A121CD">
        <w:t>CPU</w:t>
      </w:r>
      <w:r w:rsidR="00A121CD">
        <w:t>端和</w:t>
      </w:r>
      <w:r w:rsidR="00A121CD">
        <w:t>CON</w:t>
      </w:r>
      <w:r w:rsidR="00A121CD">
        <w:t>端</w:t>
      </w:r>
      <w:r w:rsidR="00A121CD">
        <w:rPr>
          <w:rFonts w:hint="eastAsia"/>
        </w:rPr>
        <w:t>的</w:t>
      </w:r>
      <w:r w:rsidR="00A121CD">
        <w:t>功能实现验证。需要</w:t>
      </w:r>
      <w:r w:rsidR="00A121CD">
        <w:rPr>
          <w:rFonts w:hint="eastAsia"/>
        </w:rPr>
        <w:t>覆盖</w:t>
      </w:r>
      <w:r w:rsidR="00A121CD">
        <w:t>HDMI</w:t>
      </w:r>
      <w:r w:rsidR="00A121CD">
        <w:t>输入输出、</w:t>
      </w:r>
      <w:r w:rsidR="00A121CD">
        <w:t>SFP</w:t>
      </w:r>
      <w:r w:rsidR="00A121CD">
        <w:rPr>
          <w:rFonts w:hint="eastAsia"/>
        </w:rPr>
        <w:t>发送</w:t>
      </w:r>
      <w:r w:rsidR="00A121CD">
        <w:t>接收、</w:t>
      </w:r>
      <w:r w:rsidR="000B0E27">
        <w:rPr>
          <w:rFonts w:hint="eastAsia"/>
        </w:rPr>
        <w:t>USB</w:t>
      </w:r>
      <w:r w:rsidR="000B0E27">
        <w:rPr>
          <w:rFonts w:hint="eastAsia"/>
        </w:rPr>
        <w:t>主从功能</w:t>
      </w:r>
      <w:r w:rsidR="000B0E27">
        <w:t>（</w:t>
      </w:r>
      <w:r w:rsidR="000B0E27">
        <w:rPr>
          <w:rFonts w:hint="eastAsia"/>
        </w:rPr>
        <w:t>模拟鼠标</w:t>
      </w:r>
      <w:r w:rsidR="000B0E27">
        <w:t>键盘）</w:t>
      </w:r>
      <w:r w:rsidR="000B0E27">
        <w:rPr>
          <w:rFonts w:hint="eastAsia"/>
        </w:rPr>
        <w:t>的</w:t>
      </w:r>
      <w:r w:rsidR="000B0E27">
        <w:t>功能开发。</w:t>
      </w:r>
    </w:p>
    <w:p w:rsidR="007B39AF" w:rsidRPr="00A7574B" w:rsidRDefault="007B39AF">
      <w:pPr>
        <w:rPr>
          <w:rFonts w:hint="eastAsia"/>
          <w:b/>
        </w:rPr>
      </w:pPr>
      <w:r w:rsidRPr="00A7574B">
        <w:rPr>
          <w:b/>
        </w:rPr>
        <w:t xml:space="preserve">2.1 </w:t>
      </w:r>
      <w:r w:rsidRPr="00A7574B">
        <w:rPr>
          <w:rFonts w:hint="eastAsia"/>
          <w:b/>
        </w:rPr>
        <w:t>主框图</w:t>
      </w:r>
    </w:p>
    <w:p w:rsidR="00C556BB" w:rsidRDefault="00405649" w:rsidP="00405649">
      <w:pPr>
        <w:jc w:val="center"/>
        <w:rPr>
          <w:rFonts w:hint="eastAsia"/>
        </w:rPr>
      </w:pPr>
      <w:r>
        <w:object w:dxaOrig="18036" w:dyaOrig="59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5pt;height:117.35pt" o:ole="">
            <v:imagedata r:id="rId4" o:title=""/>
          </v:shape>
          <o:OLEObject Type="Embed" ProgID="Visio.Drawing.11" ShapeID="_x0000_i1025" DrawAspect="Content" ObjectID="_1574599911" r:id="rId5"/>
        </w:object>
      </w:r>
    </w:p>
    <w:p w:rsidR="00C556BB" w:rsidRPr="00405649" w:rsidRDefault="00405649" w:rsidP="00405649">
      <w:pPr>
        <w:jc w:val="center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>图</w:t>
      </w:r>
      <w:r>
        <w:rPr>
          <w:rFonts w:hint="eastAsia"/>
          <w:sz w:val="15"/>
          <w:szCs w:val="15"/>
        </w:rPr>
        <w:t xml:space="preserve">1 </w:t>
      </w:r>
      <w:r w:rsidRPr="00405649">
        <w:rPr>
          <w:rFonts w:hint="eastAsia"/>
          <w:sz w:val="15"/>
          <w:szCs w:val="15"/>
        </w:rPr>
        <w:t>X</w:t>
      </w:r>
      <w:r w:rsidRPr="00405649">
        <w:rPr>
          <w:sz w:val="15"/>
          <w:szCs w:val="15"/>
        </w:rPr>
        <w:t>C7S50</w:t>
      </w:r>
      <w:r w:rsidRPr="00405649">
        <w:rPr>
          <w:rFonts w:hint="eastAsia"/>
          <w:sz w:val="15"/>
          <w:szCs w:val="15"/>
        </w:rPr>
        <w:t>功能主框图</w:t>
      </w:r>
    </w:p>
    <w:p w:rsidR="00C556BB" w:rsidRDefault="001A2A68">
      <w:pPr>
        <w:rPr>
          <w:rFonts w:hint="eastAsia"/>
        </w:rPr>
      </w:pPr>
      <w:r>
        <w:tab/>
      </w:r>
      <w:r>
        <w:rPr>
          <w:rFonts w:hint="eastAsia"/>
        </w:rPr>
        <w:t>框图中</w:t>
      </w:r>
      <w:r>
        <w:t>直连的</w:t>
      </w:r>
      <w:r>
        <w:t>USB</w:t>
      </w:r>
      <w:r>
        <w:t>、</w:t>
      </w:r>
      <w:r>
        <w:t>HDMI</w:t>
      </w:r>
      <w:r>
        <w:t>、</w:t>
      </w:r>
      <w:r>
        <w:t>SFP</w:t>
      </w:r>
      <w:r>
        <w:t>需要</w:t>
      </w:r>
      <w:r>
        <w:rPr>
          <w:rFonts w:hint="eastAsia"/>
        </w:rPr>
        <w:t>FPGA</w:t>
      </w:r>
      <w:r>
        <w:t>软核实现具体的</w:t>
      </w:r>
      <w:r>
        <w:t>PHY</w:t>
      </w:r>
      <w:r>
        <w:t>功能</w:t>
      </w:r>
      <w:r>
        <w:rPr>
          <w:rFonts w:hint="eastAsia"/>
        </w:rPr>
        <w:t>。</w:t>
      </w:r>
      <w:r>
        <w:t>PCIE</w:t>
      </w:r>
      <w:r>
        <w:t>连接器为</w:t>
      </w:r>
      <w:r>
        <w:rPr>
          <w:rFonts w:hint="eastAsia"/>
        </w:rPr>
        <w:t>3.0</w:t>
      </w:r>
      <w:r>
        <w:t>标准，宽度为</w:t>
      </w:r>
      <w:r>
        <w:t>X16</w:t>
      </w:r>
      <w:r>
        <w:rPr>
          <w:rFonts w:hint="eastAsia"/>
        </w:rPr>
        <w:t>，</w:t>
      </w:r>
      <w:r>
        <w:t>主要用于外扩接口，</w:t>
      </w:r>
      <w:r w:rsidR="000E5AFA">
        <w:rPr>
          <w:rFonts w:hint="eastAsia"/>
        </w:rPr>
        <w:t>预留作为</w:t>
      </w:r>
      <w:r w:rsidR="000E5AFA">
        <w:t>SFP+ PHY</w:t>
      </w:r>
      <w:r w:rsidR="000E5AFA">
        <w:rPr>
          <w:rFonts w:hint="eastAsia"/>
        </w:rPr>
        <w:t>功能</w:t>
      </w:r>
      <w:r w:rsidR="000E5AFA">
        <w:t>验证</w:t>
      </w:r>
      <w:r w:rsidR="000E5AFA">
        <w:rPr>
          <w:rFonts w:hint="eastAsia"/>
        </w:rPr>
        <w:t>（</w:t>
      </w:r>
      <w:r w:rsidR="000E5AFA">
        <w:rPr>
          <w:rFonts w:hint="eastAsia"/>
        </w:rPr>
        <w:t>5Gbase-T</w:t>
      </w:r>
      <w:r w:rsidR="000E5AFA">
        <w:rPr>
          <w:rFonts w:hint="eastAsia"/>
        </w:rPr>
        <w:t>）</w:t>
      </w:r>
      <w:r w:rsidR="0078280A">
        <w:rPr>
          <w:rFonts w:hint="eastAsia"/>
        </w:rPr>
        <w:t>，</w:t>
      </w:r>
      <w:r w:rsidR="0078280A">
        <w:t>也可以作为</w:t>
      </w:r>
      <w:r w:rsidR="0078280A">
        <w:rPr>
          <w:rFonts w:hint="eastAsia"/>
        </w:rPr>
        <w:t>一般</w:t>
      </w:r>
      <w:r w:rsidR="0078280A">
        <w:t>的</w:t>
      </w:r>
      <w:r w:rsidR="0078280A">
        <w:rPr>
          <w:rFonts w:hint="eastAsia"/>
        </w:rPr>
        <w:t>扩展</w:t>
      </w:r>
      <w:r w:rsidR="0078280A">
        <w:t>接口使用。</w:t>
      </w:r>
    </w:p>
    <w:p w:rsidR="001A2A68" w:rsidRDefault="00AD3161">
      <w:pPr>
        <w:rPr>
          <w:rFonts w:hint="eastAsia"/>
          <w:b/>
        </w:rPr>
      </w:pPr>
      <w:r w:rsidRPr="00AD3161">
        <w:rPr>
          <w:b/>
        </w:rPr>
        <w:t xml:space="preserve">2.2 </w:t>
      </w:r>
      <w:r w:rsidR="009A6F2A">
        <w:rPr>
          <w:rFonts w:hint="eastAsia"/>
          <w:b/>
        </w:rPr>
        <w:t>电源</w:t>
      </w:r>
    </w:p>
    <w:p w:rsidR="009A6F2A" w:rsidRPr="009A6F2A" w:rsidRDefault="009A6F2A">
      <w:pPr>
        <w:rPr>
          <w:rFonts w:hint="eastAsia"/>
        </w:rPr>
      </w:pPr>
      <w:r w:rsidRPr="009A6F2A">
        <w:rPr>
          <w:rFonts w:hint="eastAsia"/>
        </w:rPr>
        <w:t>2.2.1</w:t>
      </w:r>
      <w:r>
        <w:t xml:space="preserve"> </w:t>
      </w:r>
      <w:r>
        <w:rPr>
          <w:rFonts w:hint="eastAsia"/>
        </w:rPr>
        <w:t>电源</w:t>
      </w:r>
      <w:r>
        <w:t>功耗预估</w:t>
      </w:r>
    </w:p>
    <w:p w:rsidR="001A2A68" w:rsidRDefault="00B84790">
      <w:pPr>
        <w:rPr>
          <w:rFonts w:hint="eastAsia"/>
        </w:rPr>
      </w:pPr>
      <w:r>
        <w:tab/>
        <w:t>XC7S50</w:t>
      </w:r>
      <w:r>
        <w:rPr>
          <w:rFonts w:hint="eastAsia"/>
        </w:rPr>
        <w:t>主芯片</w:t>
      </w:r>
      <w:r>
        <w:t>的功耗由</w:t>
      </w:r>
      <w:r>
        <w:t>XPE</w:t>
      </w:r>
      <w:r>
        <w:t>计算得到，</w:t>
      </w:r>
      <w:r>
        <w:t>XPE</w:t>
      </w:r>
      <w:r w:rsidR="001948F8">
        <w:rPr>
          <w:rFonts w:hint="eastAsia"/>
        </w:rPr>
        <w:t>官方</w:t>
      </w:r>
      <w:r w:rsidR="001948F8">
        <w:t>版本为</w:t>
      </w:r>
      <w:r w:rsidR="001948F8">
        <w:rPr>
          <w:rFonts w:hint="eastAsia"/>
        </w:rPr>
        <w:t>2017.3</w:t>
      </w:r>
      <w:r w:rsidR="001948F8">
        <w:rPr>
          <w:rFonts w:hint="eastAsia"/>
        </w:rPr>
        <w:t>，</w:t>
      </w:r>
      <w:r w:rsidR="001948F8">
        <w:t>发布时间为</w:t>
      </w:r>
      <w:r w:rsidR="001948F8">
        <w:rPr>
          <w:rFonts w:hint="eastAsia"/>
        </w:rPr>
        <w:t>4</w:t>
      </w:r>
      <w:r w:rsidR="001948F8">
        <w:t>-Oct-2017</w:t>
      </w:r>
      <w:r w:rsidR="001948F8">
        <w:rPr>
          <w:rFonts w:hint="eastAsia"/>
        </w:rPr>
        <w:t>。</w:t>
      </w:r>
      <w:r w:rsidR="001948F8">
        <w:t>以下是用于功耗估计的</w:t>
      </w:r>
      <w:r w:rsidR="001948F8">
        <w:rPr>
          <w:rFonts w:hint="eastAsia"/>
        </w:rPr>
        <w:t>资源</w:t>
      </w:r>
      <w:r w:rsidR="001948F8">
        <w:t>消耗情况：</w:t>
      </w:r>
    </w:p>
    <w:p w:rsidR="00DB0675" w:rsidRPr="00DB0675" w:rsidRDefault="00B84790" w:rsidP="00B84790">
      <w:pPr>
        <w:jc w:val="center"/>
      </w:pPr>
      <w:r w:rsidRPr="00B84790">
        <w:rPr>
          <w:noProof/>
        </w:rPr>
        <w:drawing>
          <wp:inline distT="0" distB="0" distL="0" distR="0">
            <wp:extent cx="3627912" cy="2328361"/>
            <wp:effectExtent l="0" t="0" r="0" b="0"/>
            <wp:docPr id="1" name="图片 1" descr="D:\GitHub\KVM\KVM_prototype\xilinx相关\电源\XC7S50-2FGGA484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GitHub\KVM\KVM_prototype\xilinx相关\电源\XC7S50-2FGGA484I.jp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7498" cy="23537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790" w:rsidRPr="00405649" w:rsidRDefault="00B84790" w:rsidP="00B84790">
      <w:pPr>
        <w:jc w:val="center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>图</w:t>
      </w:r>
      <w:r>
        <w:rPr>
          <w:sz w:val="15"/>
          <w:szCs w:val="15"/>
        </w:rPr>
        <w:t>2</w:t>
      </w:r>
      <w:r>
        <w:rPr>
          <w:rFonts w:hint="eastAsia"/>
          <w:sz w:val="15"/>
          <w:szCs w:val="15"/>
        </w:rPr>
        <w:t xml:space="preserve"> </w:t>
      </w:r>
      <w:r w:rsidRPr="00405649">
        <w:rPr>
          <w:rFonts w:hint="eastAsia"/>
          <w:sz w:val="15"/>
          <w:szCs w:val="15"/>
        </w:rPr>
        <w:t>X</w:t>
      </w:r>
      <w:r w:rsidRPr="00405649">
        <w:rPr>
          <w:sz w:val="15"/>
          <w:szCs w:val="15"/>
        </w:rPr>
        <w:t>C7S50</w:t>
      </w:r>
      <w:r>
        <w:rPr>
          <w:rFonts w:hint="eastAsia"/>
          <w:sz w:val="15"/>
          <w:szCs w:val="15"/>
        </w:rPr>
        <w:t>功耗预估</w:t>
      </w:r>
      <w:r>
        <w:rPr>
          <w:sz w:val="15"/>
          <w:szCs w:val="15"/>
        </w:rPr>
        <w:t>条件</w:t>
      </w:r>
    </w:p>
    <w:p w:rsidR="00DB0675" w:rsidRDefault="00042A60">
      <w:r>
        <w:rPr>
          <w:rFonts w:hint="eastAsia"/>
        </w:rPr>
        <w:lastRenderedPageBreak/>
        <w:tab/>
      </w:r>
      <w:r>
        <w:rPr>
          <w:rFonts w:hint="eastAsia"/>
        </w:rPr>
        <w:t>以此估算</w:t>
      </w:r>
      <w:r>
        <w:t>条件为基础，</w:t>
      </w:r>
      <w:r w:rsidR="00EA649D">
        <w:rPr>
          <w:rFonts w:hint="eastAsia"/>
        </w:rPr>
        <w:t>X</w:t>
      </w:r>
      <w:r w:rsidR="00EA649D">
        <w:t>C7S50</w:t>
      </w:r>
      <w:r w:rsidR="00EA649D">
        <w:rPr>
          <w:rFonts w:hint="eastAsia"/>
        </w:rPr>
        <w:t>部分</w:t>
      </w:r>
      <w:r w:rsidR="00EA649D">
        <w:t>电路的</w:t>
      </w:r>
      <w:r w:rsidR="00EA649D">
        <w:rPr>
          <w:rFonts w:hint="eastAsia"/>
        </w:rPr>
        <w:t>功耗预估</w:t>
      </w:r>
      <w:r>
        <w:rPr>
          <w:rFonts w:hint="eastAsia"/>
        </w:rPr>
        <w:t>如下</w:t>
      </w:r>
      <w:r>
        <w:t>所示：</w:t>
      </w:r>
    </w:p>
    <w:p w:rsidR="00042A60" w:rsidRDefault="00866AE4" w:rsidP="00866AE4">
      <w:pPr>
        <w:jc w:val="center"/>
      </w:pPr>
      <w:r>
        <w:object w:dxaOrig="9450" w:dyaOrig="10098">
          <v:shape id="_x0000_i1026" type="#_x0000_t75" style="width:269.3pt;height:4in" o:ole="">
            <v:imagedata r:id="rId7" o:title=""/>
          </v:shape>
          <o:OLEObject Type="Embed" ProgID="Visio.Drawing.11" ShapeID="_x0000_i1026" DrawAspect="Content" ObjectID="_1574599912" r:id="rId8"/>
        </w:object>
      </w:r>
    </w:p>
    <w:p w:rsidR="00487AF8" w:rsidRPr="00405649" w:rsidRDefault="00487AF8" w:rsidP="00487AF8">
      <w:pPr>
        <w:jc w:val="center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>图</w:t>
      </w:r>
      <w:r>
        <w:rPr>
          <w:sz w:val="15"/>
          <w:szCs w:val="15"/>
        </w:rPr>
        <w:t>3</w:t>
      </w:r>
      <w:r>
        <w:rPr>
          <w:rFonts w:hint="eastAsia"/>
          <w:sz w:val="15"/>
          <w:szCs w:val="15"/>
        </w:rPr>
        <w:t xml:space="preserve"> </w:t>
      </w:r>
      <w:r w:rsidRPr="00405649">
        <w:rPr>
          <w:rFonts w:hint="eastAsia"/>
          <w:sz w:val="15"/>
          <w:szCs w:val="15"/>
        </w:rPr>
        <w:t>X</w:t>
      </w:r>
      <w:r w:rsidRPr="00405649">
        <w:rPr>
          <w:sz w:val="15"/>
          <w:szCs w:val="15"/>
        </w:rPr>
        <w:t>C7S50</w:t>
      </w:r>
      <w:r w:rsidR="00EA649D">
        <w:rPr>
          <w:rFonts w:hint="eastAsia"/>
          <w:sz w:val="15"/>
          <w:szCs w:val="15"/>
        </w:rPr>
        <w:t>功耗预估</w:t>
      </w:r>
    </w:p>
    <w:p w:rsidR="00042A60" w:rsidRPr="00042A60" w:rsidRDefault="0048213A">
      <w:pPr>
        <w:rPr>
          <w:rFonts w:hint="eastAsia"/>
        </w:rPr>
      </w:pPr>
      <w:r>
        <w:rPr>
          <w:rFonts w:hint="eastAsia"/>
        </w:rPr>
        <w:t xml:space="preserve">2.2.2 </w:t>
      </w:r>
      <w:r>
        <w:rPr>
          <w:rFonts w:hint="eastAsia"/>
        </w:rPr>
        <w:t>电源</w:t>
      </w:r>
      <w:r>
        <w:t>器件选用</w:t>
      </w:r>
    </w:p>
    <w:p w:rsidR="00042A60" w:rsidRDefault="009206F9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1.0</w:t>
      </w:r>
      <w:r>
        <w:t>V</w:t>
      </w:r>
    </w:p>
    <w:p w:rsidR="009206F9" w:rsidRPr="0048213A" w:rsidRDefault="009206F9">
      <w:r>
        <w:tab/>
      </w:r>
      <w:bookmarkStart w:id="0" w:name="_GoBack"/>
      <w:bookmarkEnd w:id="0"/>
    </w:p>
    <w:p w:rsidR="00042A60" w:rsidRDefault="00042A60">
      <w:pPr>
        <w:rPr>
          <w:rFonts w:hint="eastAsia"/>
        </w:rPr>
      </w:pPr>
    </w:p>
    <w:p w:rsidR="00DB0675" w:rsidRDefault="00DB0675"/>
    <w:p w:rsidR="00DB0675" w:rsidRDefault="00DB0675"/>
    <w:p w:rsidR="00DB0675" w:rsidRPr="00BC3226" w:rsidRDefault="00DB0675">
      <w:pPr>
        <w:rPr>
          <w:rFonts w:hint="eastAsia"/>
        </w:rPr>
      </w:pPr>
    </w:p>
    <w:p w:rsidR="00A10439" w:rsidRDefault="00A10439"/>
    <w:p w:rsidR="00A10439" w:rsidRDefault="00A10439"/>
    <w:p w:rsidR="00A10439" w:rsidRDefault="00A10439"/>
    <w:p w:rsidR="00A10439" w:rsidRDefault="00A10439">
      <w:pPr>
        <w:rPr>
          <w:rFonts w:hint="eastAsia"/>
        </w:rPr>
      </w:pPr>
    </w:p>
    <w:sectPr w:rsidR="00A1043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0AFB"/>
    <w:rsid w:val="00042A60"/>
    <w:rsid w:val="000B0E27"/>
    <w:rsid w:val="000E5AFA"/>
    <w:rsid w:val="00133287"/>
    <w:rsid w:val="001948F8"/>
    <w:rsid w:val="001A2A68"/>
    <w:rsid w:val="0031743D"/>
    <w:rsid w:val="003E06A9"/>
    <w:rsid w:val="00405649"/>
    <w:rsid w:val="0048213A"/>
    <w:rsid w:val="00487AF8"/>
    <w:rsid w:val="005E0AFB"/>
    <w:rsid w:val="005E279B"/>
    <w:rsid w:val="00663D59"/>
    <w:rsid w:val="0078280A"/>
    <w:rsid w:val="007B39AF"/>
    <w:rsid w:val="008524BE"/>
    <w:rsid w:val="00866AE4"/>
    <w:rsid w:val="008D2DF3"/>
    <w:rsid w:val="009174EF"/>
    <w:rsid w:val="009206F9"/>
    <w:rsid w:val="009624BF"/>
    <w:rsid w:val="009A6F2A"/>
    <w:rsid w:val="009B5C27"/>
    <w:rsid w:val="00A10439"/>
    <w:rsid w:val="00A121CD"/>
    <w:rsid w:val="00A7574B"/>
    <w:rsid w:val="00AD3161"/>
    <w:rsid w:val="00B84790"/>
    <w:rsid w:val="00BC3226"/>
    <w:rsid w:val="00C556BB"/>
    <w:rsid w:val="00CA5B31"/>
    <w:rsid w:val="00DB0675"/>
    <w:rsid w:val="00EA649D"/>
    <w:rsid w:val="00F214BC"/>
    <w:rsid w:val="00F420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5EDB75F-62B9-4FB5-AE87-B06A9CE551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jpeg"/><Relationship Id="rId5" Type="http://schemas.openxmlformats.org/officeDocument/2006/relationships/oleObject" Target="embeddings/oleObject1.bin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2</Pages>
  <Words>110</Words>
  <Characters>627</Characters>
  <Application>Microsoft Office Word</Application>
  <DocSecurity>0</DocSecurity>
  <Lines>5</Lines>
  <Paragraphs>1</Paragraphs>
  <ScaleCrop>false</ScaleCrop>
  <Company>Microsoft</Company>
  <LinksUpToDate>false</LinksUpToDate>
  <CharactersWithSpaces>7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蔡鹏鹏</dc:creator>
  <cp:keywords/>
  <dc:description/>
  <cp:lastModifiedBy>蔡鹏鹏</cp:lastModifiedBy>
  <cp:revision>33</cp:revision>
  <dcterms:created xsi:type="dcterms:W3CDTF">2017-12-12T07:25:00Z</dcterms:created>
  <dcterms:modified xsi:type="dcterms:W3CDTF">2017-12-12T08:05:00Z</dcterms:modified>
</cp:coreProperties>
</file>